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5"/>
  </p:notesMasterIdLst>
  <p:handoutMasterIdLst>
    <p:handoutMasterId r:id="rId26"/>
  </p:handoutMasterIdLst>
  <p:sldIdLst>
    <p:sldId id="386" r:id="rId2"/>
    <p:sldId id="449" r:id="rId3"/>
    <p:sldId id="388" r:id="rId4"/>
    <p:sldId id="389" r:id="rId5"/>
    <p:sldId id="409" r:id="rId6"/>
    <p:sldId id="447" r:id="rId7"/>
    <p:sldId id="410" r:id="rId8"/>
    <p:sldId id="423" r:id="rId9"/>
    <p:sldId id="420" r:id="rId10"/>
    <p:sldId id="466" r:id="rId11"/>
    <p:sldId id="412" r:id="rId12"/>
    <p:sldId id="413" r:id="rId13"/>
    <p:sldId id="467" r:id="rId14"/>
    <p:sldId id="458" r:id="rId15"/>
    <p:sldId id="461" r:id="rId16"/>
    <p:sldId id="460" r:id="rId17"/>
    <p:sldId id="462" r:id="rId18"/>
    <p:sldId id="468" r:id="rId19"/>
    <p:sldId id="463" r:id="rId20"/>
    <p:sldId id="464" r:id="rId21"/>
    <p:sldId id="465" r:id="rId22"/>
    <p:sldId id="469" r:id="rId23"/>
    <p:sldId id="457" r:id="rId24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91745" autoAdjust="0"/>
  </p:normalViewPr>
  <p:slideViewPr>
    <p:cSldViewPr snapToGrid="0">
      <p:cViewPr varScale="1">
        <p:scale>
          <a:sx n="76" d="100"/>
          <a:sy n="76" d="100"/>
        </p:scale>
        <p:origin x="1474" y="62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3783680"/>
        <c:axId val="43785600"/>
      </c:barChart>
      <c:catAx>
        <c:axId val="437836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785600"/>
        <c:crosses val="autoZero"/>
        <c:auto val="1"/>
        <c:lblAlgn val="ctr"/>
        <c:lblOffset val="100"/>
        <c:noMultiLvlLbl val="0"/>
      </c:catAx>
      <c:valAx>
        <c:axId val="43785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7836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3833984"/>
        <c:axId val="54924032"/>
      </c:barChart>
      <c:catAx>
        <c:axId val="438339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924032"/>
        <c:crosses val="autoZero"/>
        <c:auto val="1"/>
        <c:lblAlgn val="ctr"/>
        <c:lblOffset val="100"/>
        <c:noMultiLvlLbl val="0"/>
      </c:catAx>
      <c:valAx>
        <c:axId val="54924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833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4778496"/>
        <c:axId val="5478067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547784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780672"/>
        <c:crosses val="autoZero"/>
        <c:auto val="1"/>
        <c:lblAlgn val="ctr"/>
        <c:lblOffset val="100"/>
        <c:noMultiLvlLbl val="0"/>
      </c:catAx>
      <c:valAx>
        <c:axId val="54780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7784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4693888"/>
        <c:axId val="546958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546938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695808"/>
        <c:crosses val="autoZero"/>
        <c:auto val="1"/>
        <c:lblAlgn val="ctr"/>
        <c:lblOffset val="100"/>
        <c:noMultiLvlLbl val="0"/>
      </c:catAx>
      <c:valAx>
        <c:axId val="54695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693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8863151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051719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142468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5119099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940151" y="4313115"/>
            <a:ext cx="2591073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545124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implified CMC-to-Merlin mapping</a:t>
            </a:r>
          </a:p>
          <a:p>
            <a:r>
              <a:rPr lang="en-US" sz="2000" dirty="0">
                <a:solidFill>
                  <a:srgbClr val="FF4A00"/>
                </a:solidFill>
              </a:rPr>
              <a:t>Validation of performance </a:t>
            </a:r>
            <a:r>
              <a:rPr lang="en-US" sz="2000" dirty="0" err="1">
                <a:solidFill>
                  <a:srgbClr val="FF4A00"/>
                </a:solidFill>
              </a:rPr>
              <a:t>measurment</a:t>
            </a:r>
            <a:endParaRPr lang="en-US" sz="2000" dirty="0">
              <a:solidFill>
                <a:srgbClr val="FF4A00"/>
              </a:solidFill>
            </a:endParaRP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Validation of PERFMON code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Validation of performance measurement</a:t>
            </a:r>
          </a:p>
          <a:p>
            <a:r>
              <a:rPr lang="en-US" sz="2000" dirty="0">
                <a:solidFill>
                  <a:srgbClr val="FF4A00"/>
                </a:solidFill>
              </a:rPr>
              <a:t>Bloom filter HT implementations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Spell checker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Content-based deep packet inspection (longest string match)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orting HT </a:t>
            </a:r>
            <a:r>
              <a:rPr lang="en-US" sz="2000" dirty="0" err="1">
                <a:solidFill>
                  <a:srgbClr val="FF4A00"/>
                </a:solidFill>
              </a:rPr>
              <a:t>implementaitons</a:t>
            </a:r>
            <a:endParaRPr lang="en-US" sz="2000" dirty="0">
              <a:solidFill>
                <a:srgbClr val="FF4A00"/>
              </a:solidFill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305881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implified CMC-to-Merlin mapping</a:t>
            </a:r>
          </a:p>
          <a:p>
            <a:r>
              <a:rPr lang="en-US" sz="2000" dirty="0">
                <a:solidFill>
                  <a:srgbClr val="FF4A00"/>
                </a:solidFill>
              </a:rPr>
              <a:t>Validation of performance </a:t>
            </a:r>
            <a:r>
              <a:rPr lang="en-US" sz="2000" dirty="0" err="1">
                <a:solidFill>
                  <a:srgbClr val="FF4A00"/>
                </a:solidFill>
              </a:rPr>
              <a:t>measurment</a:t>
            </a:r>
            <a:endParaRPr lang="en-US" sz="2000" dirty="0">
              <a:solidFill>
                <a:srgbClr val="FF4A00"/>
              </a:solidFill>
            </a:endParaRP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Validation of PERFMON code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Validation of performance measurement</a:t>
            </a:r>
          </a:p>
          <a:p>
            <a:r>
              <a:rPr lang="en-US" sz="2000" dirty="0">
                <a:solidFill>
                  <a:srgbClr val="FF4A00"/>
                </a:solidFill>
              </a:rPr>
              <a:t>Bloom filter HT implementations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Spell checker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Content-based deep packet inspection (longest string match)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orting HT </a:t>
            </a:r>
            <a:r>
              <a:rPr lang="en-US" sz="2000" dirty="0" err="1">
                <a:solidFill>
                  <a:srgbClr val="FF4A00"/>
                </a:solidFill>
              </a:rPr>
              <a:t>implementaitons</a:t>
            </a:r>
            <a:endParaRPr lang="en-US" sz="2000" dirty="0">
              <a:solidFill>
                <a:srgbClr val="FF4A00"/>
              </a:solidFill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6195170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PERFM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3858450"/>
            <a:ext cx="8534400" cy="2272475"/>
          </a:xfrm>
        </p:spPr>
        <p:txBody>
          <a:bodyPr/>
          <a:lstStyle/>
          <a:p>
            <a:r>
              <a:rPr lang="en-US" sz="2000" dirty="0">
                <a:solidFill>
                  <a:schemeClr val="accent2"/>
                </a:solidFill>
              </a:rPr>
              <a:t>M1, M2, M3 </a:t>
            </a:r>
            <a:r>
              <a:rPr lang="en-US" sz="2000" dirty="0">
                <a:solidFill>
                  <a:srgbClr val="FF4A00"/>
                </a:solidFill>
              </a:rPr>
              <a:t>are measured in PERFMON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PERFMON – hardware 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 </a:t>
            </a:r>
            <a:r>
              <a:rPr lang="en-US" sz="2000" dirty="0">
                <a:solidFill>
                  <a:srgbClr val="FF4A00"/>
                </a:solidFill>
              </a:rPr>
              <a:t>are not measured in PERFMON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In overlapping memory access, we observed: M1 = M2 = M3 = M4 = M5 = E’</a:t>
            </a:r>
          </a:p>
          <a:p>
            <a:r>
              <a:rPr lang="en-US" sz="2000" dirty="0">
                <a:solidFill>
                  <a:srgbClr val="FF4A00"/>
                </a:solidFill>
              </a:rPr>
              <a:t>To validate </a:t>
            </a:r>
            <a:r>
              <a:rPr lang="en-US" sz="2000" dirty="0">
                <a:solidFill>
                  <a:schemeClr val="accent2"/>
                </a:solidFill>
              </a:rPr>
              <a:t>M1, M2, M3 </a:t>
            </a:r>
            <a:r>
              <a:rPr lang="en-US" sz="2000" dirty="0">
                <a:solidFill>
                  <a:srgbClr val="FF4A00"/>
                </a:solidFill>
              </a:rPr>
              <a:t>are accurately measured in PERFM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809" y="908707"/>
            <a:ext cx="7250381" cy="2832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7347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PERFM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4A00"/>
                </a:solidFill>
              </a:rPr>
              <a:t>Progress: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etting up a Merlin board RTL simulation with help from Convey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Validating reported latency from PERFMON in </a:t>
            </a:r>
            <a:r>
              <a:rPr lang="en-US" dirty="0" err="1">
                <a:solidFill>
                  <a:schemeClr val="tx1"/>
                </a:solidFill>
              </a:rPr>
              <a:t>ModelSi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005945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5203916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7524" y="3140968"/>
            <a:ext cx="1948682" cy="187743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overlapping memory request: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easured on Merlin board</a:t>
            </a:r>
            <a:r>
              <a:rPr lang="en-US" sz="1600" dirty="0">
                <a:solidFill>
                  <a:srgbClr val="0021A5"/>
                </a:solidFill>
              </a:rPr>
              <a:t>: </a:t>
            </a:r>
            <a:r>
              <a:rPr lang="en-US" sz="1600" dirty="0">
                <a:solidFill>
                  <a:schemeClr val="accent2"/>
                </a:solidFill>
              </a:rPr>
              <a:t>D’=M1=M2=M3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Hypothesis</a:t>
            </a:r>
            <a:r>
              <a:rPr lang="en-US" sz="1600" dirty="0">
                <a:solidFill>
                  <a:schemeClr val="accent2"/>
                </a:solidFill>
              </a:rPr>
              <a:t>: </a:t>
            </a:r>
            <a:r>
              <a:rPr lang="en-US" sz="1600" dirty="0">
                <a:solidFill>
                  <a:srgbClr val="0070C0"/>
                </a:solidFill>
              </a:rPr>
              <a:t>M4 = M4 = E’ </a:t>
            </a:r>
            <a:r>
              <a:rPr lang="en-US" sz="1600" dirty="0">
                <a:solidFill>
                  <a:schemeClr val="accent2"/>
                </a:solidFill>
              </a:rPr>
              <a:t>= M1</a:t>
            </a:r>
          </a:p>
        </p:txBody>
      </p:sp>
      <p:cxnSp>
        <p:nvCxnSpPr>
          <p:cNvPr id="9" name="Straight Arrow Connector 8"/>
          <p:cNvCxnSpPr>
            <a:stCxn id="7" idx="0"/>
          </p:cNvCxnSpPr>
          <p:nvPr/>
        </p:nvCxnSpPr>
        <p:spPr>
          <a:xfrm flipV="1">
            <a:off x="1261865" y="2348880"/>
            <a:ext cx="2230015" cy="7920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411760" y="3633700"/>
            <a:ext cx="2808312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1200" dirty="0"/>
              <a:t>Collect memory trace at D’</a:t>
            </a:r>
          </a:p>
          <a:p>
            <a:pPr marL="342900" indent="-342900">
              <a:buAutoNum type="arabicPeriod"/>
            </a:pPr>
            <a:r>
              <a:rPr lang="en-US" sz="1200" dirty="0"/>
              <a:t>Input memory trace to simulator’s hos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538688" y="3340729"/>
            <a:ext cx="581484" cy="30609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1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7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538687" y="3646825"/>
            <a:ext cx="3451404" cy="27699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</a:t>
            </a:r>
            <a:r>
              <a:rPr lang="en-US" sz="1200" dirty="0">
                <a:solidFill>
                  <a:srgbClr val="0070C0"/>
                </a:solidFill>
              </a:rPr>
              <a:t>M5 (= E’) </a:t>
            </a:r>
            <a:r>
              <a:rPr lang="en-US" sz="1200" dirty="0">
                <a:solidFill>
                  <a:schemeClr val="tx1"/>
                </a:solidFill>
              </a:rPr>
              <a:t>= C = E (from HMC simulator)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507238" y="4652475"/>
            <a:ext cx="1836204" cy="9233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 (from Micron)</a:t>
            </a:r>
          </a:p>
        </p:txBody>
      </p:sp>
    </p:spTree>
    <p:extLst>
      <p:ext uri="{BB962C8B-B14F-4D97-AF65-F5344CB8AC3E}">
        <p14:creationId xmlns:p14="http://schemas.microsoft.com/office/powerpoint/2010/main" val="248262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  <p:bldP spid="2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61120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implified CMC-to-Merlin mapping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alidation of performance 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measurment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Validation of PERFMON code</a:t>
            </a: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Validation of performance measurement</a:t>
            </a:r>
          </a:p>
          <a:p>
            <a:r>
              <a:rPr lang="en-US" sz="2000" dirty="0">
                <a:solidFill>
                  <a:srgbClr val="FF4A00"/>
                </a:solidFill>
              </a:rPr>
              <a:t>Bloom filter HT implementations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Spell checker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Content-based deep packet inspection (longest string match)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orting HT </a:t>
            </a:r>
            <a:r>
              <a:rPr lang="en-US" sz="2000" dirty="0" err="1">
                <a:solidFill>
                  <a:srgbClr val="FF4A00"/>
                </a:solidFill>
              </a:rPr>
              <a:t>implementaitons</a:t>
            </a:r>
            <a:endParaRPr lang="en-US" sz="2000" dirty="0">
              <a:solidFill>
                <a:srgbClr val="FF4A00"/>
              </a:solidFill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443907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Implement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4A00"/>
                </a:solidFill>
              </a:rPr>
              <a:t>First demo: spell checke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opulation phase: Use a dictionary as a database to set bloom filte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robe phase: When a new word is input, bloom filter checks the existence of this word in the dictionary. If doesn’t exist, it’s reported as a wrong spelling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13187" y="1179757"/>
            <a:ext cx="5037062" cy="4951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811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3.7037E-7 L -0.60156 -0.0025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87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implified CMC-to-Merlin mapping</a:t>
            </a:r>
          </a:p>
          <a:p>
            <a:r>
              <a:rPr lang="en-US" sz="2000" dirty="0">
                <a:solidFill>
                  <a:srgbClr val="FF4A00"/>
                </a:solidFill>
              </a:rPr>
              <a:t>Validation of performance </a:t>
            </a:r>
            <a:r>
              <a:rPr lang="en-US" sz="2000" dirty="0" err="1">
                <a:solidFill>
                  <a:srgbClr val="FF4A00"/>
                </a:solidFill>
              </a:rPr>
              <a:t>measurment</a:t>
            </a:r>
            <a:endParaRPr lang="en-US" sz="2000" dirty="0">
              <a:solidFill>
                <a:srgbClr val="FF4A00"/>
              </a:solidFill>
            </a:endParaRP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Validation of PERFMON code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Validation of performance measurement</a:t>
            </a:r>
          </a:p>
          <a:p>
            <a:r>
              <a:rPr lang="en-US" sz="2000" dirty="0">
                <a:solidFill>
                  <a:srgbClr val="FF4A00"/>
                </a:solidFill>
              </a:rPr>
              <a:t>Bloom filter HT implementations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Spell checker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Content-based deep packet inspection (longest string match)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orting HT </a:t>
            </a:r>
            <a:r>
              <a:rPr lang="en-US" sz="2000" dirty="0" err="1">
                <a:solidFill>
                  <a:srgbClr val="FF4A00"/>
                </a:solidFill>
              </a:rPr>
              <a:t>implementaitons</a:t>
            </a:r>
            <a:endParaRPr lang="en-US" sz="2000" dirty="0">
              <a:solidFill>
                <a:srgbClr val="FF4A00"/>
              </a:solidFill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Implement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4A00"/>
                </a:solidFill>
              </a:rPr>
              <a:t>Second demo: content-based deep packet inspection (longest string matching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opulation phase: Use a group of different-length sensitive words to set bloom filte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robe phase: When a packet is input, bloom filter searches the longest matching string in the packet, reports it if any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tilized all 16 HT unit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03619" y="2119441"/>
            <a:ext cx="6610350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2401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-0.78715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358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HT Implement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629042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implified CMC-to-Merlin mapping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alidation of performance 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measurment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Validation of PERFMON code</a:t>
            </a: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Validation of performance measurement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loom filter HT implementations</a:t>
            </a: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Spell checker</a:t>
            </a: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Content-based deep packet inspection (longest string match)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orting HT 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implementaiton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871774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1030049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3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12</TotalTime>
  <Words>1485</Words>
  <Application>Microsoft Office PowerPoint</Application>
  <PresentationFormat>全屏显示(4:3)</PresentationFormat>
  <Paragraphs>247</Paragraphs>
  <Slides>2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Microsoft Visio Drawing</vt:lpstr>
      <vt:lpstr>Research Platform for Custom Memory Cub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verlapping Memory Access: read/write ops </vt:lpstr>
      <vt:lpstr>Overlapping Memory Access: DRE ops </vt:lpstr>
      <vt:lpstr>Outline</vt:lpstr>
      <vt:lpstr>Simplified Notional CMC Modeling </vt:lpstr>
      <vt:lpstr>Simplified Notional CMC Modeling </vt:lpstr>
      <vt:lpstr>Outline</vt:lpstr>
      <vt:lpstr>Validation of PERFMON</vt:lpstr>
      <vt:lpstr>Validation of PERFMON</vt:lpstr>
      <vt:lpstr>Validation of Measurement</vt:lpstr>
      <vt:lpstr>Validation of Measurement</vt:lpstr>
      <vt:lpstr>Outline</vt:lpstr>
      <vt:lpstr>Bloom Filter HT Implementation</vt:lpstr>
      <vt:lpstr>Bloom Filter HT Implementation</vt:lpstr>
      <vt:lpstr>Sorting HT Implementation</vt:lpstr>
      <vt:lpstr>Outline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231</cp:revision>
  <dcterms:created xsi:type="dcterms:W3CDTF">2003-07-12T15:21:27Z</dcterms:created>
  <dcterms:modified xsi:type="dcterms:W3CDTF">2017-02-20T15:31:59Z</dcterms:modified>
</cp:coreProperties>
</file>